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D4F191" w14:textId="41BFFC90" w:rsidR="00716095" w:rsidRDefault="00B972AE" w:rsidP="00B972AE">
      <w:r>
        <w:object w:dxaOrig="11085" w:dyaOrig="15255" w14:anchorId="2159C6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92.75pt;height:678pt" o:ole="">
            <v:imagedata r:id="rId8" o:title=""/>
          </v:shape>
          <o:OLEObject Type="Embed" ProgID="Visio.Drawing.15" ShapeID="_x0000_i1029" DrawAspect="Content" ObjectID="_1603881475" r:id="rId9"/>
        </w:object>
      </w:r>
    </w:p>
    <w:p w14:paraId="7D48F08F" w14:textId="128DDE9F" w:rsidR="00B972AE" w:rsidRPr="00E2065C" w:rsidRDefault="00B972AE" w:rsidP="00B972AE">
      <w:pPr>
        <w:rPr>
          <w:lang w:val="en-US"/>
        </w:rPr>
      </w:pPr>
      <w:r>
        <w:object w:dxaOrig="11085" w:dyaOrig="15255" w14:anchorId="0AF21761">
          <v:shape id="_x0000_i1032" type="#_x0000_t75" style="width:492.75pt;height:678pt" o:ole="">
            <v:imagedata r:id="rId10" o:title=""/>
          </v:shape>
          <o:OLEObject Type="Embed" ProgID="Visio.Drawing.15" ShapeID="_x0000_i1032" DrawAspect="Content" ObjectID="_1603881476" r:id="rId11"/>
        </w:object>
      </w:r>
      <w:r w:rsidR="00E2065C">
        <w:rPr>
          <w:lang w:val="en-US"/>
        </w:rPr>
        <w:t xml:space="preserve"> </w:t>
      </w:r>
      <w:bookmarkStart w:id="0" w:name="_GoBack"/>
      <w:bookmarkEnd w:id="0"/>
    </w:p>
    <w:sectPr w:rsidR="00B972AE" w:rsidRPr="00E2065C">
      <w:footerReference w:type="default" r:id="rId12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A75BC6" w14:textId="77777777" w:rsidR="001E1197" w:rsidRDefault="001E1197">
      <w:r>
        <w:separator/>
      </w:r>
    </w:p>
  </w:endnote>
  <w:endnote w:type="continuationSeparator" w:id="0">
    <w:p w14:paraId="57F2CF99" w14:textId="77777777" w:rsidR="001E1197" w:rsidRDefault="001E11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09BE4314" w:rsidR="00D164CD" w:rsidRPr="00D8583E" w:rsidRDefault="00321391" w:rsidP="00D8583E">
          <w:pPr>
            <w:pStyle w:val="Footer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  <w:lang w:val="uk-UA"/>
            </w:rPr>
            <w:t>121.2151.05.04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4CFC8340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E2065C">
            <w:rPr>
              <w:noProof/>
              <w:sz w:val="28"/>
              <w:szCs w:val="28"/>
              <w:lang w:val="uk-UA"/>
            </w:rPr>
            <w:t>2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69A54D" w14:textId="77777777" w:rsidR="001E1197" w:rsidRDefault="001E1197">
      <w:r>
        <w:separator/>
      </w:r>
    </w:p>
  </w:footnote>
  <w:footnote w:type="continuationSeparator" w:id="0">
    <w:p w14:paraId="079EA768" w14:textId="77777777" w:rsidR="001E1197" w:rsidRDefault="001E119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4B372B2"/>
    <w:multiLevelType w:val="hybridMultilevel"/>
    <w:tmpl w:val="A7B661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1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7" w15:restartNumberingAfterBreak="0">
    <w:nsid w:val="520677E9"/>
    <w:multiLevelType w:val="hybridMultilevel"/>
    <w:tmpl w:val="AAFE58E6"/>
    <w:lvl w:ilvl="0" w:tplc="F7E24976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21" w15:restartNumberingAfterBreak="0">
    <w:nsid w:val="5A245BD7"/>
    <w:multiLevelType w:val="hybridMultilevel"/>
    <w:tmpl w:val="3E8E3A1A"/>
    <w:lvl w:ilvl="0" w:tplc="B9DE22D2">
      <w:start w:val="121"/>
      <w:numFmt w:val="bullet"/>
      <w:lvlText w:val="-"/>
      <w:lvlJc w:val="left"/>
      <w:pPr>
        <w:ind w:left="99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22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3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5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7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8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2"/>
  </w:num>
  <w:num w:numId="3">
    <w:abstractNumId w:val="19"/>
  </w:num>
  <w:num w:numId="4">
    <w:abstractNumId w:val="27"/>
  </w:num>
  <w:num w:numId="5">
    <w:abstractNumId w:val="24"/>
  </w:num>
  <w:num w:numId="6">
    <w:abstractNumId w:val="31"/>
  </w:num>
  <w:num w:numId="7">
    <w:abstractNumId w:val="2"/>
  </w:num>
  <w:num w:numId="8">
    <w:abstractNumId w:val="6"/>
  </w:num>
  <w:num w:numId="9">
    <w:abstractNumId w:val="0"/>
  </w:num>
  <w:num w:numId="10">
    <w:abstractNumId w:val="13"/>
  </w:num>
  <w:num w:numId="11">
    <w:abstractNumId w:val="7"/>
  </w:num>
  <w:num w:numId="12">
    <w:abstractNumId w:val="15"/>
  </w:num>
  <w:num w:numId="13">
    <w:abstractNumId w:val="16"/>
  </w:num>
  <w:num w:numId="14">
    <w:abstractNumId w:val="20"/>
  </w:num>
  <w:num w:numId="15">
    <w:abstractNumId w:val="32"/>
  </w:num>
  <w:num w:numId="16">
    <w:abstractNumId w:val="28"/>
  </w:num>
  <w:num w:numId="17">
    <w:abstractNumId w:val="3"/>
  </w:num>
  <w:num w:numId="18">
    <w:abstractNumId w:val="11"/>
  </w:num>
  <w:num w:numId="19">
    <w:abstractNumId w:val="18"/>
  </w:num>
  <w:num w:numId="20">
    <w:abstractNumId w:val="14"/>
  </w:num>
  <w:num w:numId="21">
    <w:abstractNumId w:val="30"/>
  </w:num>
  <w:num w:numId="22">
    <w:abstractNumId w:val="23"/>
  </w:num>
  <w:num w:numId="23">
    <w:abstractNumId w:val="25"/>
  </w:num>
  <w:num w:numId="24">
    <w:abstractNumId w:val="29"/>
  </w:num>
  <w:num w:numId="25">
    <w:abstractNumId w:val="10"/>
  </w:num>
  <w:num w:numId="26">
    <w:abstractNumId w:val="8"/>
  </w:num>
  <w:num w:numId="27">
    <w:abstractNumId w:val="4"/>
  </w:num>
  <w:num w:numId="28">
    <w:abstractNumId w:val="26"/>
  </w:num>
  <w:num w:numId="29">
    <w:abstractNumId w:val="5"/>
  </w:num>
  <w:num w:numId="30">
    <w:abstractNumId w:val="22"/>
  </w:num>
  <w:num w:numId="31">
    <w:abstractNumId w:val="1"/>
  </w:num>
  <w:num w:numId="32">
    <w:abstractNumId w:val="21"/>
  </w:num>
  <w:num w:numId="33">
    <w:abstractNumId w:val="9"/>
  </w:num>
  <w:num w:numId="3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57934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A380E"/>
    <w:rsid w:val="001B5C33"/>
    <w:rsid w:val="001B7483"/>
    <w:rsid w:val="001C3940"/>
    <w:rsid w:val="001E1197"/>
    <w:rsid w:val="001F372A"/>
    <w:rsid w:val="00204364"/>
    <w:rsid w:val="00205471"/>
    <w:rsid w:val="00211736"/>
    <w:rsid w:val="00215A06"/>
    <w:rsid w:val="0022002A"/>
    <w:rsid w:val="00220379"/>
    <w:rsid w:val="00226890"/>
    <w:rsid w:val="0023344E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E1AC0"/>
    <w:rsid w:val="002E36D8"/>
    <w:rsid w:val="002E4B0C"/>
    <w:rsid w:val="002F0435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1391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3F5952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841"/>
    <w:rsid w:val="004469F5"/>
    <w:rsid w:val="00447229"/>
    <w:rsid w:val="00447E32"/>
    <w:rsid w:val="004532A1"/>
    <w:rsid w:val="004546A9"/>
    <w:rsid w:val="0045601D"/>
    <w:rsid w:val="00456710"/>
    <w:rsid w:val="004613AC"/>
    <w:rsid w:val="004622E3"/>
    <w:rsid w:val="00462D50"/>
    <w:rsid w:val="00466853"/>
    <w:rsid w:val="004700A7"/>
    <w:rsid w:val="0047458B"/>
    <w:rsid w:val="00475360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3A5F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16095"/>
    <w:rsid w:val="00722266"/>
    <w:rsid w:val="007226B2"/>
    <w:rsid w:val="00724151"/>
    <w:rsid w:val="00725BD7"/>
    <w:rsid w:val="00731DAD"/>
    <w:rsid w:val="007327B2"/>
    <w:rsid w:val="0073437B"/>
    <w:rsid w:val="00740850"/>
    <w:rsid w:val="00746C57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B"/>
    <w:rsid w:val="007A0E7D"/>
    <w:rsid w:val="007A3178"/>
    <w:rsid w:val="007B6F9B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972AE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1E08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B769F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2065C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926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331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8214FE-422D-4E7F-9931-A8FF6974C5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608</TotalTime>
  <Pages>1</Pages>
  <Words>9</Words>
  <Characters>52</Characters>
  <Application>Microsoft Office Word</Application>
  <DocSecurity>0</DocSecurity>
  <Lines>1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94</cp:revision>
  <cp:lastPrinted>2015-09-20T08:44:00Z</cp:lastPrinted>
  <dcterms:created xsi:type="dcterms:W3CDTF">2016-09-25T11:38:00Z</dcterms:created>
  <dcterms:modified xsi:type="dcterms:W3CDTF">2018-11-16T11:51:00Z</dcterms:modified>
</cp:coreProperties>
</file>